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  <w:bookmarkStart w:id="0" w:name="_GoBack"/>
      <w:bookmarkEnd w:id="0"/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4011812C" w:rsidR="003F5212" w:rsidRPr="000261EA" w:rsidRDefault="00193906" w:rsidP="00F530D7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F530D7">
              <w:t>P802.11az/</w:t>
            </w:r>
            <w:r w:rsidR="009930E0" w:rsidRPr="000261EA">
              <w:t>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3476C755" w:rsidR="007201C9" w:rsidRDefault="00F530D7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</w:t>
                            </w:r>
                            <w:r w:rsidR="007201C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5 of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P802.11az</w:t>
                            </w:r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3476C755" w:rsidR="007201C9" w:rsidRDefault="00F530D7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</w:t>
                      </w:r>
                      <w:r w:rsidR="007201C9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5 of 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P802.11az</w:t>
                      </w:r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</w:t>
      </w:r>
      <w:proofErr w:type="spellStart"/>
      <w:r w:rsidR="00DB0BBF">
        <w:rPr>
          <w:b/>
          <w:bCs/>
          <w:i/>
          <w:color w:val="FF0000"/>
          <w:szCs w:val="22"/>
        </w:rPr>
        <w:t>subclause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proofErr w:type="spellStart"/>
      <w:r w:rsidR="00FC3C31">
        <w:rPr>
          <w:szCs w:val="22"/>
          <w:u w:val="single"/>
        </w:rPr>
        <w:t>HEz</w:t>
      </w:r>
      <w:proofErr w:type="spellEnd"/>
      <w:r w:rsidR="00FC3C31">
        <w:rPr>
          <w:szCs w:val="22"/>
          <w:u w:val="single"/>
        </w:rPr>
        <w:t xml:space="preserve"> or </w:t>
      </w:r>
      <w:proofErr w:type="spellStart"/>
      <w:r w:rsidR="00FC3C31">
        <w:rPr>
          <w:szCs w:val="22"/>
          <w:u w:val="single"/>
        </w:rPr>
        <w:t>VHTz</w:t>
      </w:r>
      <w:proofErr w:type="spellEnd"/>
      <w:r w:rsidR="00FC3C31">
        <w:rPr>
          <w:szCs w:val="22"/>
          <w:u w:val="single"/>
        </w:rPr>
        <w:t xml:space="preserve">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>The generation process is shown in Figure 28-</w:t>
      </w:r>
      <w:r w:rsidR="00897AC6">
        <w:rPr>
          <w:szCs w:val="22"/>
          <w:u w:val="single"/>
        </w:rPr>
        <w:t xml:space="preserve">aa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pt" o:ole="">
            <v:imagedata r:id="rId8" o:title=""/>
          </v:shape>
          <o:OLEObject Type="Embed" ProgID="Visio.Drawing.15" ShapeID="_x0000_i1025" DrawAspect="Content" ObjectID="_1603558466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4B5ECF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 xml:space="preserve">-th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4B5ECF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and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4B5ECF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r w:rsidR="006E6115">
        <w:rPr>
          <w:szCs w:val="22"/>
          <w:u w:val="single"/>
        </w:rPr>
        <w:t xml:space="preserve">otes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4B5ECF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4B5ECF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4B5ECF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 xml:space="preserve">lause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0851EEA3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4F836D09" w:rsidR="00B40A4D" w:rsidRDefault="00B40A4D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>
        <w:rPr>
          <w:color w:val="00B0F0"/>
          <w:szCs w:val="22"/>
        </w:rPr>
        <w:t>,</w:t>
      </w:r>
    </w:p>
    <w:p w14:paraId="556407FA" w14:textId="00E45844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="00F850FF"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4876343C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1F9DCEA0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>
        <w:rPr>
          <w:color w:val="00B0F0"/>
          <w:szCs w:val="22"/>
        </w:rPr>
        <w:t>,</w:t>
      </w:r>
    </w:p>
    <w:p w14:paraId="46DD0FD7" w14:textId="187E7223" w:rsidR="001D712C" w:rsidRDefault="00F850FF" w:rsidP="002A7262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209C734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E22BCD2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>
        <w:rPr>
          <w:color w:val="00B0F0"/>
          <w:szCs w:val="22"/>
        </w:rPr>
        <w:t>,</w:t>
      </w:r>
    </w:p>
    <w:p w14:paraId="550D79F8" w14:textId="3E5E10D1" w:rsidR="00F850FF" w:rsidRP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0A9C8628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>0</w:t>
      </w:r>
      <w:r w:rsidR="007E7F94" w:rsidRPr="007E7F94">
        <w:rPr>
          <w:szCs w:val="22"/>
          <w:u w:val="single"/>
          <w:lang w:eastAsia="ko-KR"/>
        </w:rPr>
        <w:t>/80+80</w:t>
      </w:r>
      <w:r w:rsidRPr="00A27333">
        <w:rPr>
          <w:szCs w:val="22"/>
          <w:u w:val="single"/>
          <w:lang w:val="en-US" w:eastAsia="ko-KR"/>
        </w:rPr>
        <w:t xml:space="preserve">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2283581C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proofErr w:type="gramStart"/>
      <w:r w:rsidR="00F537DA">
        <w:rPr>
          <w:szCs w:val="22"/>
          <w:u w:val="single"/>
        </w:rPr>
        <w:t xml:space="preserve">by </w:t>
      </w:r>
      <w:proofErr w:type="gramEnd"/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  <m:r>
          <w:rPr>
            <w:rFonts w:ascii="Cambria Math" w:hAnsi="Cambria Math"/>
            <w:szCs w:val="22"/>
            <w:u w:val="single"/>
          </w:rPr>
          <m:t xml:space="preserve">=156.25 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kHz</m:t>
        </m:r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</w:t>
      </w:r>
      <w:r w:rsidR="007F1677" w:rsidRPr="007F1677">
        <w:rPr>
          <w:color w:val="00B0F0"/>
          <w:szCs w:val="22"/>
          <w:u w:val="single"/>
        </w:rPr>
        <w:t xml:space="preserve">for 2x </w:t>
      </w:r>
      <w:r w:rsidR="007175A6">
        <w:rPr>
          <w:color w:val="00B0F0"/>
          <w:szCs w:val="22"/>
          <w:u w:val="single"/>
        </w:rPr>
        <w:t>HE-</w:t>
      </w:r>
      <w:r w:rsidR="007F1677" w:rsidRPr="007F1677">
        <w:rPr>
          <w:color w:val="00B0F0"/>
          <w:szCs w:val="22"/>
          <w:u w:val="single"/>
        </w:rPr>
        <w:t>LTF</w:t>
      </w:r>
      <w:r w:rsidR="007F1677">
        <w:rPr>
          <w:szCs w:val="22"/>
          <w:u w:val="single"/>
        </w:rPr>
        <w:t xml:space="preserve"> </w:t>
      </w:r>
      <w:r w:rsidR="00B81854">
        <w:rPr>
          <w:szCs w:val="22"/>
          <w:u w:val="single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3C61F4" w14:textId="77777777" w:rsidR="004B5ECF" w:rsidRDefault="004B5ECF">
      <w:r>
        <w:separator/>
      </w:r>
    </w:p>
  </w:endnote>
  <w:endnote w:type="continuationSeparator" w:id="0">
    <w:p w14:paraId="6A81BFAC" w14:textId="77777777" w:rsidR="004B5ECF" w:rsidRDefault="004B5E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871A4"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D9B9E4" w14:textId="77777777" w:rsidR="004B5ECF" w:rsidRDefault="004B5ECF">
      <w:r>
        <w:separator/>
      </w:r>
    </w:p>
  </w:footnote>
  <w:footnote w:type="continuationSeparator" w:id="0">
    <w:p w14:paraId="384483E9" w14:textId="77777777" w:rsidR="004B5ECF" w:rsidRDefault="004B5EC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A332380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</w:t>
    </w:r>
    <w:r w:rsidR="00D7619D">
      <w:t>1623</w:t>
    </w:r>
    <w:r>
      <w:t>r</w:t>
    </w:r>
    <w:r w:rsidR="00C871A4">
      <w:t>5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ECF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175A6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0F4C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E7F94"/>
    <w:rsid w:val="007F054A"/>
    <w:rsid w:val="007F13D4"/>
    <w:rsid w:val="007F1677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47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0CF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4799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328D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2DA1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1A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19D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A63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15E4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0D7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21FE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EBD7C5-5158-49E3-9742-42D40218E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96</Words>
  <Characters>396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11-13T04:07:00Z</dcterms:created>
  <dcterms:modified xsi:type="dcterms:W3CDTF">2018-11-13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